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A80BC93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7CF2ED1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FE3B60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F85166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3e-5mm;mso-wrap-distance-bottom:-3e-5mm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14:paraId="567F8264" w14:textId="77777777" w:rsidR="00495BB7" w:rsidRDefault="00F85166" w:rsidP="00495BB7">
      <w:pPr>
        <w:spacing w:before="156"/>
      </w:pPr>
      <w:r>
        <w:rPr>
          <w:noProof/>
        </w:rPr>
        <w:pict w14:anchorId="58308C82"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666C81" w:rsidRPr="002633F5" w:rsidRDefault="00666C81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proofErr w:type="gramStart"/>
      <w:r>
        <w:rPr>
          <w:rFonts w:hint="eastAsia"/>
        </w:rPr>
        <w:t>沃</w:t>
      </w:r>
      <w:proofErr w:type="gramEnd"/>
      <w:r>
        <w:rPr>
          <w:rFonts w:hint="eastAsia"/>
        </w:rPr>
        <w:t>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FE3B60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3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3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3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F85166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F85166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F85166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F85166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F85166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FE3B60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0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FE3B60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FE3B60">
      <w:pPr>
        <w:pStyle w:val="1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proofErr w:type="spellStart"/>
      <w:r>
        <w:rPr>
          <w:rFonts w:hint="eastAsia"/>
        </w:rPr>
        <w:t>pertner</w:t>
      </w:r>
      <w:r>
        <w:t>Code</w:t>
      </w:r>
      <w:proofErr w:type="spellEnd"/>
      <w:r>
        <w:rPr>
          <w:rFonts w:hint="eastAsia"/>
        </w:rPr>
        <w:t>，</w:t>
      </w:r>
      <w:proofErr w:type="spellStart"/>
      <w:r>
        <w:t>appkey</w:t>
      </w:r>
      <w:proofErr w:type="spellEnd"/>
      <w:r>
        <w:rPr>
          <w:rFonts w:hint="eastAsia"/>
        </w:rPr>
        <w:t>及</w:t>
      </w:r>
      <w:proofErr w:type="spellStart"/>
      <w:r>
        <w:t>appsecret</w:t>
      </w:r>
      <w:proofErr w:type="spellEnd"/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124967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5pt" o:ole="">
            <v:imagedata r:id="rId21" o:title=""/>
          </v:shape>
          <o:OLEObject Type="Embed" ProgID="Visio.Drawing.11" ShapeID="_x0000_i1025" DrawAspect="Content" ObjectID="_1560348806" r:id="rId22"/>
        </w:object>
      </w:r>
    </w:p>
    <w:p w14:paraId="5A3D873C" w14:textId="77777777" w:rsidR="002646F8" w:rsidRDefault="002646F8" w:rsidP="00124967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1.05pt;height:290.15pt" o:ole="">
            <v:imagedata r:id="rId23" o:title=""/>
          </v:shape>
          <o:OLEObject Type="Embed" ProgID="Visio.Drawing.11" ShapeID="_x0000_i1026" DrawAspect="Content" ObjectID="_1560348807" r:id="rId24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FE3B60">
      <w:pPr>
        <w:pStyle w:val="105"/>
      </w:pPr>
      <w:r>
        <w:rPr>
          <w:rFonts w:hint="eastAsia"/>
        </w:rPr>
        <w:t>鉴权和签名</w:t>
      </w:r>
    </w:p>
    <w:p w14:paraId="733805A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</w:t>
      </w:r>
      <w:proofErr w:type="gramStart"/>
      <w:r>
        <w:rPr>
          <w:rFonts w:hint="eastAsia"/>
        </w:rPr>
        <w:t>钥</w:t>
      </w:r>
      <w:proofErr w:type="gramEnd"/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F03875">
      <w:pPr>
        <w:pStyle w:val="ad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F03875">
      <w:pPr>
        <w:pStyle w:val="ad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</w:t>
      </w:r>
      <w:proofErr w:type="gramStart"/>
      <w:r w:rsidRPr="00FD603F">
        <w:rPr>
          <w:rFonts w:asciiTheme="minorEastAsia" w:hAnsiTheme="minorEastAsia" w:hint="eastAsia"/>
        </w:rPr>
        <w:t>参数名按字母</w:t>
      </w:r>
      <w:proofErr w:type="gramEnd"/>
      <w:r w:rsidRPr="00FD603F">
        <w:rPr>
          <w:rFonts w:asciiTheme="minorEastAsia" w:hAnsiTheme="minorEastAsia" w:hint="eastAsia"/>
        </w:rPr>
        <w:t>顺序排序 加上参数值（中间的等号不要），最后加上秘</w:t>
      </w:r>
      <w:proofErr w:type="gramStart"/>
      <w:r w:rsidRPr="00FD603F">
        <w:rPr>
          <w:rFonts w:asciiTheme="minorEastAsia" w:hAnsiTheme="minorEastAsia" w:hint="eastAsia"/>
        </w:rPr>
        <w:t>钥</w:t>
      </w:r>
      <w:proofErr w:type="gramEnd"/>
      <w:r w:rsidRPr="00FD603F">
        <w:rPr>
          <w:rFonts w:asciiTheme="minorEastAsia" w:hAnsiTheme="minorEastAsia" w:hint="eastAsia"/>
        </w:rPr>
        <w:t>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</w:t>
      </w:r>
      <w:proofErr w:type="spellStart"/>
      <w:proofErr w:type="gramStart"/>
      <w:r>
        <w:t>appsecret</w:t>
      </w:r>
      <w:proofErr w:type="spellEnd"/>
      <w:proofErr w:type="gramEnd"/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</w:t>
      </w:r>
      <w:proofErr w:type="gramStart"/>
      <w:r w:rsidRPr="003C3120">
        <w:rPr>
          <w:rFonts w:hint="eastAsia"/>
        </w:rPr>
        <w:t>;key2</w:t>
      </w:r>
      <w:proofErr w:type="gramEnd"/>
      <w:r w:rsidRPr="003C3120">
        <w:rPr>
          <w:rFonts w:hint="eastAsia"/>
        </w:rPr>
        <w:t>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proofErr w:type="spellStart"/>
      <w:r w:rsidRPr="003C3120">
        <w:rPr>
          <w:rFonts w:hint="eastAsia"/>
        </w:rPr>
        <w:t>appkey</w:t>
      </w:r>
      <w:proofErr w:type="spellEnd"/>
      <w:r w:rsidRPr="003C3120">
        <w:rPr>
          <w:rFonts w:hint="eastAsia"/>
        </w:rPr>
        <w:t>和</w:t>
      </w:r>
      <w:proofErr w:type="spellStart"/>
      <w:r w:rsidRPr="003C3120">
        <w:t>appsecret</w:t>
      </w:r>
      <w:proofErr w:type="spellEnd"/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proofErr w:type="gramStart"/>
      <w:r w:rsidRPr="003C3120">
        <w:rPr>
          <w:rFonts w:hint="eastAsia"/>
        </w:rPr>
        <w:t>sign=</w:t>
      </w:r>
      <w:proofErr w:type="gramEnd"/>
      <w:r w:rsidRPr="003C3120">
        <w:rPr>
          <w:rFonts w:hint="eastAsia"/>
        </w:rPr>
        <w:t>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2CA2D2F6" w14:textId="77777777" w:rsidR="00EC5D80" w:rsidRDefault="00EC5D80" w:rsidP="00FE3B60">
      <w:pPr>
        <w:pStyle w:val="1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5CF3F574" w:rsidR="00ED1AF6" w:rsidRDefault="007F007D" w:rsidP="00ED1AF6">
      <w:pPr>
        <w:spacing w:before="120"/>
      </w:pPr>
      <w:r>
        <w:t>http:</w:t>
      </w:r>
      <w:r w:rsidR="00ED1AF6">
        <w:t>//&lt;url&gt;/</w:t>
      </w:r>
      <w:r w:rsidR="00ED1AF6"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55958CC2" w:rsidR="000833FC" w:rsidRDefault="000833FC" w:rsidP="00ED1AF6">
      <w:pPr>
        <w:spacing w:before="120"/>
      </w:pPr>
      <w:r>
        <w:rPr>
          <w:rFonts w:hint="eastAsia"/>
        </w:rPr>
        <w:t>例：</w:t>
      </w:r>
      <w:r w:rsidR="007F007D">
        <w:t>http:</w:t>
      </w:r>
      <w:r>
        <w:t>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proofErr w:type="spellStart"/>
      <w:proofErr w:type="gramStart"/>
      <w:r>
        <w:rPr>
          <w:rFonts w:hint="eastAsia"/>
        </w:rPr>
        <w:t>order</w:t>
      </w:r>
      <w:r>
        <w:t>Id</w:t>
      </w:r>
      <w:proofErr w:type="spellEnd"/>
      <w:r>
        <w:t>=</w:t>
      </w:r>
      <w:proofErr w:type="gramEnd"/>
      <w:r>
        <w:t>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370E952" w:rsidR="006C4A9C" w:rsidRPr="00EC5D80" w:rsidRDefault="007F007D" w:rsidP="00EC5D80">
      <w:pPr>
        <w:spacing w:before="120"/>
      </w:pPr>
      <w:r>
        <w:rPr>
          <w:noProof/>
          <w:lang w:val="en-US"/>
        </w:rPr>
        <w:drawing>
          <wp:inline distT="0" distB="0" distL="0" distR="0" wp14:anchorId="1DB3B0CE" wp14:editId="1192834A">
            <wp:extent cx="4619048" cy="28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42BDAA9B" w:rsidR="0047279E" w:rsidRDefault="007F007D" w:rsidP="0047279E">
      <w:pPr>
        <w:spacing w:before="120"/>
      </w:pPr>
      <w:r>
        <w:t>http:</w:t>
      </w:r>
      <w:r w:rsidR="00ED1AF6">
        <w:t>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3E4224EC" w:rsidR="00ED1AF6" w:rsidRPr="001C18E3" w:rsidRDefault="00ED1AF6" w:rsidP="00ED1AF6">
      <w:pPr>
        <w:spacing w:before="120"/>
      </w:pPr>
      <w:r>
        <w:tab/>
        <w:t>“</w:t>
      </w:r>
      <w:proofErr w:type="spell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r w:rsidR="00997518"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7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  <w:proofErr w:type="spellEnd"/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7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  <w:proofErr w:type="spellEnd"/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7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</w:t>
            </w:r>
            <w:proofErr w:type="gramStart"/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  <w:proofErr w:type="gramEnd"/>
          </w:p>
        </w:tc>
      </w:tr>
    </w:tbl>
    <w:p w14:paraId="72F87B54" w14:textId="77777777" w:rsidR="00EC5D80" w:rsidRDefault="000A4D36" w:rsidP="00FE3B60">
      <w:pPr>
        <w:pStyle w:val="105"/>
      </w:pPr>
      <w:r>
        <w:rPr>
          <w:rFonts w:hint="eastAsia"/>
        </w:rPr>
        <w:t>服务接口</w:t>
      </w:r>
      <w:bookmarkEnd w:id="1"/>
    </w:p>
    <w:p w14:paraId="41A02D97" w14:textId="5EB6D07F" w:rsidR="00CD2746" w:rsidRDefault="00666C81" w:rsidP="00CD2746">
      <w:pPr>
        <w:pStyle w:val="2"/>
      </w:pPr>
      <w:bookmarkStart w:id="2" w:name="_Toc443481652"/>
      <w:r>
        <w:rPr>
          <w:rFonts w:hint="eastAsia"/>
        </w:rPr>
        <w:t>查询可订购产品列表服务</w:t>
      </w:r>
    </w:p>
    <w:p w14:paraId="3901DF3C" w14:textId="77777777" w:rsidR="00CD2746" w:rsidRDefault="00CD2746" w:rsidP="00124967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292E5F1A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 w:rsidR="00666C81">
        <w:t>GET</w:t>
      </w:r>
    </w:p>
    <w:p w14:paraId="466226BC" w14:textId="35CA7533" w:rsidR="000D2BD6" w:rsidRPr="000D2BD6" w:rsidRDefault="007F007D" w:rsidP="00666C81">
      <w:pPr>
        <w:spacing w:before="120"/>
      </w:pPr>
      <w:r>
        <w:t>http:</w:t>
      </w:r>
      <w:r w:rsidR="000D2BD6" w:rsidRPr="004F5B28">
        <w:t>//&lt;url&gt;/&lt;path&gt;</w:t>
      </w:r>
      <w:r w:rsidR="000D2BD6">
        <w:t>/</w:t>
      </w:r>
      <w:r w:rsidR="00666C81">
        <w:rPr>
          <w:rFonts w:hint="eastAsia"/>
        </w:rPr>
        <w:t>product</w:t>
      </w:r>
      <w:r w:rsidR="00666C81">
        <w:t>/</w:t>
      </w:r>
      <w:r w:rsidR="00666C81">
        <w:rPr>
          <w:rFonts w:hint="eastAsia"/>
        </w:rPr>
        <w:t>getProductList</w:t>
      </w:r>
    </w:p>
    <w:p w14:paraId="3E74CF7E" w14:textId="32DF97FD" w:rsidR="00CD2746" w:rsidRDefault="00CD2746" w:rsidP="00124967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46D69742" w14:textId="4BC38A59" w:rsidR="00666C81" w:rsidRPr="00666C81" w:rsidRDefault="00666C81" w:rsidP="00666C81">
      <w:pPr>
        <w:spacing w:before="120"/>
      </w:pPr>
      <w:r>
        <w:rPr>
          <w:rFonts w:hint="eastAsia"/>
        </w:rPr>
        <w:t>无</w:t>
      </w:r>
    </w:p>
    <w:p w14:paraId="2248DC68" w14:textId="1244C9E4" w:rsidR="00CD2746" w:rsidRDefault="00CD2746" w:rsidP="00124967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0957238B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14:paraId="6EFB44F7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code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"00000" ,</w:t>
      </w:r>
    </w:p>
    <w:p w14:paraId="38919DC9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msg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成功",</w:t>
      </w:r>
    </w:p>
    <w:p w14:paraId="455EEAC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data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 [</w:t>
      </w:r>
    </w:p>
    <w:p w14:paraId="6561CE6D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{</w:t>
      </w:r>
    </w:p>
    <w:p w14:paraId="7439084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Cod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14:paraId="4AFFA672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Nam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14:paraId="4CA139A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cycleTyp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</w:t>
      </w:r>
    </w:p>
    <w:p w14:paraId="602DBE7E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}</w:t>
      </w:r>
    </w:p>
    <w:p w14:paraId="55F1C72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>
        <w:rPr>
          <w:rFonts w:ascii="微软雅黑" w:eastAsia="微软雅黑" w:hAnsi="微软雅黑" w:cs="微软雅黑" w:hint="eastAsia"/>
          <w:sz w:val="18"/>
          <w:szCs w:val="18"/>
        </w:rPr>
        <w:tab/>
      </w:r>
      <w:r>
        <w:rPr>
          <w:rFonts w:ascii="微软雅黑" w:eastAsia="微软雅黑" w:hAnsi="微软雅黑" w:cs="微软雅黑" w:hint="eastAsia"/>
          <w:sz w:val="18"/>
          <w:szCs w:val="18"/>
        </w:rPr>
        <w:tab/>
        <w:t>]</w:t>
      </w:r>
    </w:p>
    <w:p w14:paraId="37722C23" w14:textId="77777777" w:rsidR="00666C81" w:rsidRDefault="00666C81" w:rsidP="00666C81">
      <w:pPr>
        <w:spacing w:before="120"/>
        <w:ind w:firstLineChars="662" w:firstLine="1192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14:paraId="7401EFBD" w14:textId="77777777" w:rsidR="00666C81" w:rsidRPr="00666C81" w:rsidRDefault="00666C81" w:rsidP="00666C81">
      <w:pPr>
        <w:spacing w:before="120"/>
      </w:pPr>
    </w:p>
    <w:p w14:paraId="603C4E22" w14:textId="08256961" w:rsidR="00CD2746" w:rsidRDefault="00CD2746" w:rsidP="00124967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666C81" w14:paraId="6ABD4006" w14:textId="77777777" w:rsidTr="00666C81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14:paraId="599FFDBD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14:paraId="69D61ABE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14:paraId="55CCD81E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14:paraId="2E8BE2B9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14:paraId="4785954B" w14:textId="77777777" w:rsidR="00666C81" w:rsidRDefault="00666C81" w:rsidP="00666C81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6C81" w14:paraId="3EE103D0" w14:textId="77777777" w:rsidTr="00666C81">
        <w:trPr>
          <w:trHeight w:val="90"/>
          <w:jc w:val="center"/>
        </w:trPr>
        <w:tc>
          <w:tcPr>
            <w:tcW w:w="1976" w:type="dxa"/>
          </w:tcPr>
          <w:p w14:paraId="794E27F4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14:paraId="465FAC8F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F6BB999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2BBFFA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14:paraId="414B2758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7B3142F7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BE3026E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666C81" w14:paraId="512FEA7F" w14:textId="77777777" w:rsidTr="00666C81">
        <w:trPr>
          <w:trHeight w:val="90"/>
          <w:jc w:val="center"/>
        </w:trPr>
        <w:tc>
          <w:tcPr>
            <w:tcW w:w="1976" w:type="dxa"/>
          </w:tcPr>
          <w:p w14:paraId="595C11D6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0" w:type="dxa"/>
          </w:tcPr>
          <w:p w14:paraId="3C251F5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F9229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7707150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65BE50D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666C81" w14:paraId="1F0CC92A" w14:textId="77777777" w:rsidTr="00666C81">
        <w:trPr>
          <w:trHeight w:val="90"/>
          <w:jc w:val="center"/>
        </w:trPr>
        <w:tc>
          <w:tcPr>
            <w:tcW w:w="1976" w:type="dxa"/>
          </w:tcPr>
          <w:p w14:paraId="3643F24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14:paraId="67B2C6C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0811F4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99D63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14:paraId="1CBBB348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14:paraId="67D98694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6C81" w14:paraId="614D9CB2" w14:textId="77777777" w:rsidTr="00666C81">
        <w:trPr>
          <w:trHeight w:val="90"/>
          <w:jc w:val="center"/>
        </w:trPr>
        <w:tc>
          <w:tcPr>
            <w:tcW w:w="1976" w:type="dxa"/>
          </w:tcPr>
          <w:p w14:paraId="488E0B3A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  <w:proofErr w:type="spellEnd"/>
          </w:p>
        </w:tc>
        <w:tc>
          <w:tcPr>
            <w:tcW w:w="1270" w:type="dxa"/>
          </w:tcPr>
          <w:p w14:paraId="0C51880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2EDCA48D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61A1828C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14:paraId="0C1A2016" w14:textId="77777777"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666C81" w14:paraId="5B9A9F02" w14:textId="77777777" w:rsidTr="00666C81">
        <w:trPr>
          <w:trHeight w:val="90"/>
          <w:jc w:val="center"/>
        </w:trPr>
        <w:tc>
          <w:tcPr>
            <w:tcW w:w="1976" w:type="dxa"/>
          </w:tcPr>
          <w:p w14:paraId="7981350C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  <w:proofErr w:type="spellEnd"/>
          </w:p>
        </w:tc>
        <w:tc>
          <w:tcPr>
            <w:tcW w:w="1270" w:type="dxa"/>
          </w:tcPr>
          <w:p w14:paraId="6CDD0C2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78170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19DA71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581FEB81" w14:textId="77777777"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666C81" w14:paraId="4F4A8281" w14:textId="77777777" w:rsidTr="00666C81">
        <w:trPr>
          <w:trHeight w:val="90"/>
          <w:jc w:val="center"/>
        </w:trPr>
        <w:tc>
          <w:tcPr>
            <w:tcW w:w="1976" w:type="dxa"/>
          </w:tcPr>
          <w:p w14:paraId="55D30630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  <w:proofErr w:type="spellEnd"/>
          </w:p>
        </w:tc>
        <w:tc>
          <w:tcPr>
            <w:tcW w:w="1270" w:type="dxa"/>
          </w:tcPr>
          <w:p w14:paraId="1BA13FF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16" w:type="dxa"/>
          </w:tcPr>
          <w:p w14:paraId="141EFEF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27C0E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14:paraId="041FB409" w14:textId="77777777" w:rsidR="00666C81" w:rsidRDefault="00666C81" w:rsidP="00666C81">
            <w:pPr>
              <w:pStyle w:val="af7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包半年</w:t>
            </w:r>
            <w:proofErr w:type="gram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14:paraId="1E486038" w14:textId="77777777" w:rsidR="00666C81" w:rsidRPr="00666C81" w:rsidRDefault="00666C81" w:rsidP="00666C81">
      <w:pPr>
        <w:spacing w:before="120"/>
      </w:pPr>
    </w:p>
    <w:p w14:paraId="048E4BB7" w14:textId="77777777" w:rsidR="00CD2746" w:rsidRDefault="00CD2746" w:rsidP="00124967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666C81" w14:paraId="305539F2" w14:textId="77777777" w:rsidTr="00666C81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23FFC2" w14:textId="77777777"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784F9" w14:textId="77777777"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74C7F4BA" w14:textId="4390C072" w:rsidR="00DE1C5B" w:rsidRPr="00DE1C5B" w:rsidRDefault="00E55B30" w:rsidP="005771E7">
      <w:pPr>
        <w:pStyle w:val="2"/>
      </w:pPr>
      <w:bookmarkStart w:id="12" w:name="_Toc486424566"/>
      <w:r>
        <w:rPr>
          <w:rFonts w:hint="eastAsia"/>
        </w:rPr>
        <w:t>订购</w:t>
      </w:r>
      <w:bookmarkEnd w:id="12"/>
      <w:r w:rsidR="005137B4">
        <w:rPr>
          <w:rFonts w:hint="eastAsia"/>
        </w:rPr>
        <w:t>服务</w:t>
      </w:r>
    </w:p>
    <w:p w14:paraId="7CC0A615" w14:textId="77777777" w:rsidR="000A4D36" w:rsidRDefault="000A4D36" w:rsidP="00124967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4CCF98C3" w:rsidR="005308F2" w:rsidRDefault="007F007D" w:rsidP="005308F2">
      <w:pPr>
        <w:spacing w:before="120"/>
      </w:pPr>
      <w:r>
        <w:t>http:</w:t>
      </w:r>
      <w:r w:rsidR="005308F2" w:rsidRPr="004F5B28">
        <w:t>//&lt;url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="005308F2"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="005308F2"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0DCD03A8" w14:textId="18E03E24" w:rsidR="005308F2" w:rsidRDefault="005308F2" w:rsidP="00666C81">
      <w:pPr>
        <w:spacing w:before="120"/>
      </w:pPr>
      <w:r>
        <w:tab/>
        <w:t>“</w:t>
      </w:r>
      <w:proofErr w:type="spellStart"/>
      <w:r w:rsidR="00A81975"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24B139CB" w14:textId="3D69CE22" w:rsidR="000979F7" w:rsidRDefault="000979F7" w:rsidP="007352F7">
      <w:pPr>
        <w:spacing w:before="120"/>
      </w:pPr>
      <w:r>
        <w:tab/>
        <w:t>“</w:t>
      </w:r>
      <w:r w:rsidRPr="000979F7">
        <w:rPr>
          <w:rFonts w:cs="宋体"/>
          <w:szCs w:val="21"/>
          <w:lang w:bidi="hi-IN"/>
        </w:rPr>
        <w:t>allowAutoPay</w:t>
      </w:r>
      <w:r>
        <w:t>”:”</w:t>
      </w:r>
      <w:r w:rsidR="001C2A59">
        <w:t>0</w:t>
      </w:r>
      <w:r>
        <w:t>”</w:t>
      </w:r>
      <w:r w:rsidR="00F45DEB">
        <w:t>,</w:t>
      </w:r>
    </w:p>
    <w:p w14:paraId="651DAB0A" w14:textId="23029D16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 w:rsidR="003E54B5">
        <w:rPr>
          <w:rFonts w:hint="eastAsia"/>
        </w:rPr>
        <w:t>,</w:t>
      </w:r>
    </w:p>
    <w:p w14:paraId="5694FA78" w14:textId="77777777" w:rsidR="0029466F" w:rsidRDefault="005308F2" w:rsidP="0029466F">
      <w:pPr>
        <w:spacing w:before="120"/>
      </w:pPr>
      <w:r>
        <w:rPr>
          <w:rFonts w:hint="eastAsia"/>
        </w:rPr>
        <w:t xml:space="preserve">  </w:t>
      </w:r>
      <w:r w:rsidR="0029466F">
        <w:rPr>
          <w:rFonts w:hint="eastAsia"/>
        </w:rPr>
        <w:t xml:space="preserve"> </w:t>
      </w:r>
      <w:r w:rsidR="0029466F">
        <w:t>“</w:t>
      </w:r>
      <w:proofErr w:type="spellStart"/>
      <w:proofErr w:type="gramStart"/>
      <w:r w:rsidR="0029466F">
        <w:rPr>
          <w:rFonts w:hint="eastAsia"/>
        </w:rPr>
        <w:t>vcode</w:t>
      </w:r>
      <w:proofErr w:type="spellEnd"/>
      <w:proofErr w:type="gramEnd"/>
      <w:r w:rsidR="0029466F">
        <w:t>”</w:t>
      </w:r>
      <w:r w:rsidR="0029466F">
        <w:rPr>
          <w:rFonts w:hint="eastAsia"/>
        </w:rPr>
        <w:t xml:space="preserve">: </w:t>
      </w:r>
      <w:r w:rsidR="0029466F">
        <w:t>“</w:t>
      </w:r>
      <w:r w:rsidR="0029466F">
        <w:rPr>
          <w:rFonts w:hint="eastAsia"/>
        </w:rPr>
        <w:t>126543</w:t>
      </w:r>
      <w:r w:rsidR="0029466F">
        <w:t>”</w:t>
      </w:r>
      <w:r w:rsidR="0029466F">
        <w:rPr>
          <w:rFonts w:hint="eastAsia"/>
        </w:rPr>
        <w:t>,</w:t>
      </w:r>
    </w:p>
    <w:p w14:paraId="2C59A4E3" w14:textId="77777777" w:rsidR="0029466F" w:rsidRPr="003F79B1" w:rsidRDefault="0029466F" w:rsidP="0029466F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</w:t>
      </w:r>
      <w:proofErr w:type="spellStart"/>
      <w:r w:rsidRPr="00784818">
        <w:t>redirectUrl</w:t>
      </w:r>
      <w:proofErr w:type="spellEnd"/>
      <w:r>
        <w:t>”:””</w:t>
      </w:r>
    </w:p>
    <w:p w14:paraId="75C8662A" w14:textId="2B3CCD19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124967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CC4EC7" w:rsidRPr="00CB4EF6" w14:paraId="6057C288" w14:textId="77777777" w:rsidTr="00AB3E3B">
        <w:trPr>
          <w:trHeight w:val="434"/>
        </w:trPr>
        <w:tc>
          <w:tcPr>
            <w:tcW w:w="1985" w:type="dxa"/>
            <w:shd w:val="clear" w:color="auto" w:fill="A6A6A6"/>
          </w:tcPr>
          <w:p w14:paraId="0D2C2DBB" w14:textId="77777777" w:rsidR="00CC4EC7" w:rsidRPr="00CB4EF6" w:rsidRDefault="00CC4EC7" w:rsidP="00AB3E3B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2E31A59" w14:textId="77777777"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D76CA1C" w14:textId="77777777"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21345EBA" w14:textId="77777777"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122D524" w14:textId="77777777" w:rsidR="00CC4EC7" w:rsidRPr="00CB4EF6" w:rsidRDefault="00CC4EC7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4EC7" w:rsidRPr="00CB4EF6" w14:paraId="0740A08A" w14:textId="77777777" w:rsidTr="00AB3E3B">
        <w:trPr>
          <w:trHeight w:val="419"/>
        </w:trPr>
        <w:tc>
          <w:tcPr>
            <w:tcW w:w="1985" w:type="dxa"/>
          </w:tcPr>
          <w:p w14:paraId="21CED05F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14:paraId="161C94BF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1831AC2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DA6673B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3D32BB4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CC4EC7" w:rsidRPr="00CB4EF6" w14:paraId="0313425F" w14:textId="77777777" w:rsidTr="00AB3E3B">
        <w:trPr>
          <w:trHeight w:val="419"/>
        </w:trPr>
        <w:tc>
          <w:tcPr>
            <w:tcW w:w="1985" w:type="dxa"/>
          </w:tcPr>
          <w:p w14:paraId="555B8342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14:paraId="32C74C80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2CE95F4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A5B881B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5481652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CC4EC7" w:rsidRPr="00CB4EF6" w14:paraId="35CE5145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5F3E2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CF83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BE16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489A" w14:textId="77777777" w:rsidR="00CC4EC7" w:rsidRPr="00CB4EF6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2A64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1E400E21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1A6ACCA0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E38D84A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  <w:tr w:rsidR="00CC4EC7" w:rsidRPr="00CB4EF6" w14:paraId="660E2E13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09B5C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lastRenderedPageBreak/>
              <w:t>allowAuto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4E359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BFC0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2EA3D" w14:textId="77777777" w:rsidR="00CC4EC7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0F68E" w14:textId="77777777"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14:paraId="79CFA1F7" w14:textId="77777777"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2D856EA7" w14:textId="77777777"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续订</w:t>
            </w:r>
          </w:p>
          <w:p w14:paraId="72F2C220" w14:textId="77777777" w:rsidR="00CC4EC7" w:rsidRDefault="00CC4EC7" w:rsidP="00AB3E3B">
            <w:pPr>
              <w:pStyle w:val="af7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CC4EC7" w:rsidRPr="00CB4EF6" w14:paraId="45FE1B6A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A70AF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C4F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EE876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ECC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170ED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0A662910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0C42131F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5DE44A9A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1A0ED495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C4EC7" w:rsidRPr="00CB4EF6" w14:paraId="56F7E4DD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8FB1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B5F80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BA869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A82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88CA2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CC4EC7" w:rsidRPr="00CB4EF6" w14:paraId="7DEA90BE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3CD18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784818"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0179E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D2A7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2ABC" w14:textId="77777777" w:rsidR="00CC4EC7" w:rsidRPr="00A8602E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 w:rsidRPr="00A8602E"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2E83" w14:textId="77777777" w:rsidR="00CC4EC7" w:rsidRPr="00A8602E" w:rsidRDefault="00CC4EC7" w:rsidP="00AB3E3B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proofErr w:type="spellStart"/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>Url</w:t>
            </w:r>
            <w:proofErr w:type="spellEnd"/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>,</w:t>
            </w: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14:paraId="1AD5249E" w14:textId="77777777" w:rsidR="00CC4EC7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14:paraId="0317A738" w14:textId="77777777" w:rsidR="000A4D36" w:rsidRPr="00CC4EC7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124967">
      <w:pPr>
        <w:pStyle w:val="3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proofErr w:type="gramStart"/>
      <w:r>
        <w:t>”</w:t>
      </w:r>
      <w:r>
        <w:rPr>
          <w:rFonts w:hint="eastAsia"/>
        </w:rPr>
        <w:t>:</w:t>
      </w:r>
      <w:proofErr w:type="gramEnd"/>
      <w:r w:rsidR="00A702D8">
        <w:t>{</w:t>
      </w:r>
    </w:p>
    <w:p w14:paraId="38BC716B" w14:textId="12FB7425" w:rsidR="002F2227" w:rsidRDefault="00A702D8" w:rsidP="00B90665">
      <w:pPr>
        <w:spacing w:before="120"/>
        <w:ind w:left="172"/>
      </w:pPr>
      <w:r>
        <w:tab/>
      </w:r>
      <w:r>
        <w:tab/>
      </w:r>
      <w:r w:rsidR="00C95A7C">
        <w:t>“orderId”:”201710101010</w:t>
      </w:r>
      <w:proofErr w:type="gramStart"/>
      <w:r w:rsidR="00C95A7C">
        <w:t>”</w:t>
      </w:r>
      <w:proofErr w:type="gramEnd"/>
      <w:r w:rsidR="00737824">
        <w:rPr>
          <w:rFonts w:hint="eastAsia"/>
        </w:rPr>
        <w:t>，</w:t>
      </w:r>
    </w:p>
    <w:p w14:paraId="53A36E15" w14:textId="439B6BE7" w:rsidR="00737824" w:rsidRDefault="00737824" w:rsidP="00B9066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14:paraId="48AA2D5F" w14:textId="047E278F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amount</w:t>
      </w:r>
      <w:proofErr w:type="gramEnd"/>
      <w:r>
        <w:rPr>
          <w:lang w:val="en-US"/>
        </w:rPr>
        <w:t>”:10,</w:t>
      </w:r>
    </w:p>
    <w:p w14:paraId="76C04F32" w14:textId="2323FC35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createTime”:”20170630109023”</w:t>
      </w:r>
      <w:r w:rsidR="00C54F52">
        <w:rPr>
          <w:lang w:val="en-US"/>
        </w:rPr>
        <w:t>,</w:t>
      </w:r>
    </w:p>
    <w:p w14:paraId="35F16FA4" w14:textId="77777777" w:rsidR="00C54F52" w:rsidRDefault="00C54F52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item</w:t>
      </w:r>
      <w:proofErr w:type="gramEnd"/>
      <w:r>
        <w:rPr>
          <w:lang w:val="en-US"/>
        </w:rPr>
        <w:t>”:[{</w:t>
      </w:r>
    </w:p>
    <w:p w14:paraId="71217222" w14:textId="3B472AE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lastRenderedPageBreak/>
        <w:tab/>
        <w:t>“</w:t>
      </w:r>
      <w:proofErr w:type="spellStart"/>
      <w:r>
        <w:rPr>
          <w:lang w:val="en-US"/>
        </w:rPr>
        <w:t>productCode</w:t>
      </w:r>
      <w:proofErr w:type="spellEnd"/>
      <w:r>
        <w:rPr>
          <w:lang w:val="en-US"/>
        </w:rPr>
        <w:t>”:””,</w:t>
      </w:r>
    </w:p>
    <w:p w14:paraId="38088E48" w14:textId="1584CFC9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Name</w:t>
      </w:r>
      <w:proofErr w:type="spellEnd"/>
      <w:r>
        <w:rPr>
          <w:lang w:val="en-US"/>
        </w:rPr>
        <w:t>”:””,</w:t>
      </w:r>
    </w:p>
    <w:p w14:paraId="3252D186" w14:textId="7F0656C2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Type</w:t>
      </w:r>
      <w:proofErr w:type="spellEnd"/>
      <w:r>
        <w:rPr>
          <w:lang w:val="en-US"/>
        </w:rPr>
        <w:t>”:””</w:t>
      </w:r>
      <w:r w:rsidR="003241EA">
        <w:rPr>
          <w:lang w:val="en-US"/>
        </w:rPr>
        <w:t>,</w:t>
      </w:r>
    </w:p>
    <w:p w14:paraId="368F4659" w14:textId="33A338CC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14:paraId="693BBBDF" w14:textId="567041C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14:paraId="0B9B0DE2" w14:textId="68A42638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</w:t>
      </w:r>
      <w:r w:rsidR="0085526E">
        <w:rPr>
          <w:lang w:val="en-US"/>
        </w:rPr>
        <w:t>,</w:t>
      </w:r>
    </w:p>
    <w:p w14:paraId="55ED0117" w14:textId="5D3971C0" w:rsidR="0066629B" w:rsidRDefault="0066629B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 w:rsidRPr="00BA78C0">
        <w:rPr>
          <w:rFonts w:asciiTheme="minorEastAsia" w:eastAsiaTheme="minorEastAsia" w:hAnsiTheme="minorEastAsia" w:cs="宋体"/>
          <w:lang w:bidi="hi-IN"/>
        </w:rPr>
        <w:t>allowAutoPay</w:t>
      </w:r>
      <w:proofErr w:type="spellEnd"/>
      <w:r>
        <w:rPr>
          <w:lang w:val="en-US"/>
        </w:rPr>
        <w:t>”:””</w:t>
      </w:r>
    </w:p>
    <w:p w14:paraId="16F5A413" w14:textId="5BE9B259" w:rsidR="0085526E" w:rsidRDefault="00E070FD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validT</w:t>
      </w:r>
      <w:r w:rsidRPr="00952C01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,</w:t>
      </w:r>
    </w:p>
    <w:p w14:paraId="36FE7C0C" w14:textId="2FAF3CF3" w:rsidR="00E070FD" w:rsidRDefault="00E070FD" w:rsidP="00E070FD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invalidT</w:t>
      </w:r>
      <w:r w:rsidRPr="004E0256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</w:t>
      </w:r>
    </w:p>
    <w:p w14:paraId="5D3F5EAC" w14:textId="77777777" w:rsidR="009B3750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}</w:t>
      </w:r>
      <w:r w:rsidR="009B3750">
        <w:rPr>
          <w:lang w:val="en-US"/>
        </w:rPr>
        <w:t>,</w:t>
      </w:r>
    </w:p>
    <w:p w14:paraId="5974BCDE" w14:textId="2D3C7746" w:rsidR="009B3750" w:rsidRDefault="009B3750" w:rsidP="00C54F52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 w:rsidR="00727248"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 w:rsidR="00727248"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14:paraId="461EB32F" w14:textId="631FE3D8" w:rsidR="00C54F52" w:rsidRPr="00737824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124967">
      <w:pPr>
        <w:pStyle w:val="3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4034"/>
      </w:tblGrid>
      <w:tr w:rsidR="00270035" w:rsidRPr="0042534F" w14:paraId="68AF1BC1" w14:textId="77777777" w:rsidTr="003C68EF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270035" w:rsidRPr="0042534F" w:rsidRDefault="0027003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270035" w:rsidRPr="0042534F" w:rsidRDefault="0027003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14:paraId="3AF1C8BF" w14:textId="77777777" w:rsidR="00270035" w:rsidRPr="0042534F" w:rsidRDefault="0027003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70035" w:rsidRPr="0042534F" w14:paraId="28E412A9" w14:textId="77777777" w:rsidTr="003C68EF">
        <w:trPr>
          <w:trHeight w:val="419"/>
          <w:jc w:val="center"/>
        </w:trPr>
        <w:tc>
          <w:tcPr>
            <w:tcW w:w="1985" w:type="dxa"/>
          </w:tcPr>
          <w:p w14:paraId="20C8A92F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D0F4365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E273B88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270035" w:rsidRPr="0042534F" w14:paraId="410E7948" w14:textId="77777777" w:rsidTr="003C68EF">
        <w:trPr>
          <w:trHeight w:val="419"/>
          <w:jc w:val="center"/>
        </w:trPr>
        <w:tc>
          <w:tcPr>
            <w:tcW w:w="1985" w:type="dxa"/>
          </w:tcPr>
          <w:p w14:paraId="50ACAF71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  <w:proofErr w:type="spellEnd"/>
          </w:p>
        </w:tc>
        <w:tc>
          <w:tcPr>
            <w:tcW w:w="1276" w:type="dxa"/>
          </w:tcPr>
          <w:p w14:paraId="0BD357EC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F378C4E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270035" w:rsidRPr="0042534F" w14:paraId="5CBC9CCE" w14:textId="77777777" w:rsidTr="003C68EF">
        <w:trPr>
          <w:trHeight w:val="419"/>
          <w:jc w:val="center"/>
        </w:trPr>
        <w:tc>
          <w:tcPr>
            <w:tcW w:w="1985" w:type="dxa"/>
          </w:tcPr>
          <w:p w14:paraId="634F9D30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004E3912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56DFAEF" w14:textId="77777777" w:rsidR="00270035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270035" w:rsidRPr="0042534F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270035" w:rsidRPr="0042534F" w14:paraId="178D7A5C" w14:textId="77777777" w:rsidTr="003C68EF">
        <w:trPr>
          <w:trHeight w:val="419"/>
          <w:jc w:val="center"/>
        </w:trPr>
        <w:tc>
          <w:tcPr>
            <w:tcW w:w="1985" w:type="dxa"/>
          </w:tcPr>
          <w:p w14:paraId="4AD865F3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14:paraId="6ACBF052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05427F3" w14:textId="77777777" w:rsidR="00270035" w:rsidRPr="0042534F" w:rsidRDefault="00270035" w:rsidP="00525FF8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270035" w:rsidRPr="0042534F" w14:paraId="23A9D959" w14:textId="77777777" w:rsidTr="003C68EF">
        <w:trPr>
          <w:trHeight w:val="419"/>
          <w:jc w:val="center"/>
        </w:trPr>
        <w:tc>
          <w:tcPr>
            <w:tcW w:w="1985" w:type="dxa"/>
          </w:tcPr>
          <w:p w14:paraId="299BD02C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98DFD07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19350FBF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270035" w:rsidRPr="0042534F" w14:paraId="0111F2DC" w14:textId="77777777" w:rsidTr="003C68EF">
        <w:trPr>
          <w:trHeight w:val="419"/>
          <w:jc w:val="center"/>
        </w:trPr>
        <w:tc>
          <w:tcPr>
            <w:tcW w:w="1985" w:type="dxa"/>
          </w:tcPr>
          <w:p w14:paraId="4603DF55" w14:textId="6F3E6373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14:paraId="1D9B9BF8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4570F32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结果</w:t>
            </w:r>
          </w:p>
          <w:p w14:paraId="2FE8625A" w14:textId="18AE3277" w:rsidR="003434A1" w:rsidRDefault="003434A1" w:rsidP="002671EF">
            <w:pPr>
              <w:pStyle w:val="af7"/>
              <w:jc w:val="left"/>
            </w:pPr>
            <w:r>
              <w:rPr>
                <w:rFonts w:hint="eastAsia"/>
              </w:rPr>
              <w:t>0-</w:t>
            </w:r>
            <w:r w:rsidR="005741CB">
              <w:rPr>
                <w:rFonts w:hint="eastAsia"/>
              </w:rPr>
              <w:t>待</w:t>
            </w:r>
            <w:r w:rsidR="00452505">
              <w:rPr>
                <w:rFonts w:hint="eastAsia"/>
              </w:rPr>
              <w:t>支付</w:t>
            </w:r>
            <w:r w:rsidR="005741CB">
              <w:rPr>
                <w:rFonts w:hint="eastAsia"/>
              </w:rPr>
              <w:t>，未订购</w:t>
            </w:r>
          </w:p>
        </w:tc>
      </w:tr>
      <w:tr w:rsidR="00270035" w:rsidRPr="0042534F" w14:paraId="1F7885ED" w14:textId="77777777" w:rsidTr="003C68EF">
        <w:trPr>
          <w:trHeight w:val="419"/>
          <w:jc w:val="center"/>
        </w:trPr>
        <w:tc>
          <w:tcPr>
            <w:tcW w:w="1985" w:type="dxa"/>
          </w:tcPr>
          <w:p w14:paraId="119C7DA7" w14:textId="6DB68CD8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lastRenderedPageBreak/>
              <w:t>amount</w:t>
            </w:r>
          </w:p>
        </w:tc>
        <w:tc>
          <w:tcPr>
            <w:tcW w:w="1276" w:type="dxa"/>
          </w:tcPr>
          <w:p w14:paraId="3B8D2C49" w14:textId="449F8EF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9410C10" w14:textId="65503143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270035" w:rsidRPr="0042534F" w14:paraId="0CC446FA" w14:textId="77777777" w:rsidTr="003C68EF">
        <w:trPr>
          <w:trHeight w:val="419"/>
          <w:jc w:val="center"/>
        </w:trPr>
        <w:tc>
          <w:tcPr>
            <w:tcW w:w="1985" w:type="dxa"/>
          </w:tcPr>
          <w:p w14:paraId="343D2F39" w14:textId="22AF0523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  <w:proofErr w:type="spellEnd"/>
          </w:p>
        </w:tc>
        <w:tc>
          <w:tcPr>
            <w:tcW w:w="1276" w:type="dxa"/>
          </w:tcPr>
          <w:p w14:paraId="2A496065" w14:textId="2F64C85D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14:paraId="0C97F18D" w14:textId="77777777" w:rsidR="00270035" w:rsidRDefault="00270035" w:rsidP="00342526">
            <w:pPr>
              <w:pStyle w:val="af7"/>
              <w:jc w:val="left"/>
            </w:pPr>
            <w:r>
              <w:rPr>
                <w:rFonts w:hint="eastAsia"/>
              </w:rPr>
              <w:t>订购时间</w:t>
            </w:r>
          </w:p>
          <w:p w14:paraId="2C4922AE" w14:textId="3C1A6D2A" w:rsidR="00270035" w:rsidRDefault="00270035" w:rsidP="002671EF">
            <w:pPr>
              <w:pStyle w:val="af7"/>
              <w:jc w:val="left"/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14:paraId="282FB147" w14:textId="77777777" w:rsidTr="003C68EF">
        <w:trPr>
          <w:trHeight w:val="419"/>
          <w:jc w:val="center"/>
        </w:trPr>
        <w:tc>
          <w:tcPr>
            <w:tcW w:w="1985" w:type="dxa"/>
          </w:tcPr>
          <w:p w14:paraId="3C6871A3" w14:textId="0AB6E6BA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14:paraId="0DDC6045" w14:textId="6E2078E9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14:paraId="4646E0ED" w14:textId="1970675D" w:rsidR="00270035" w:rsidRDefault="00AE623A" w:rsidP="00342526">
            <w:pPr>
              <w:pStyle w:val="af7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270035" w:rsidRPr="0042534F" w14:paraId="561E2639" w14:textId="77777777" w:rsidTr="003C68EF">
        <w:trPr>
          <w:trHeight w:val="419"/>
          <w:jc w:val="center"/>
        </w:trPr>
        <w:tc>
          <w:tcPr>
            <w:tcW w:w="1985" w:type="dxa"/>
          </w:tcPr>
          <w:p w14:paraId="289EA56F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693D600D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156483D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270035" w:rsidRPr="0042534F" w14:paraId="42E8BE73" w14:textId="77777777" w:rsidTr="003C68EF">
        <w:trPr>
          <w:trHeight w:val="419"/>
          <w:jc w:val="center"/>
        </w:trPr>
        <w:tc>
          <w:tcPr>
            <w:tcW w:w="1985" w:type="dxa"/>
          </w:tcPr>
          <w:p w14:paraId="5DAD3F48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  <w:proofErr w:type="spellEnd"/>
          </w:p>
        </w:tc>
        <w:tc>
          <w:tcPr>
            <w:tcW w:w="1276" w:type="dxa"/>
          </w:tcPr>
          <w:p w14:paraId="5A61A08B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85FEBDF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237199" w:rsidRPr="0042534F" w14:paraId="7D8799E4" w14:textId="77777777" w:rsidTr="003C68EF">
        <w:trPr>
          <w:trHeight w:val="419"/>
          <w:jc w:val="center"/>
        </w:trPr>
        <w:tc>
          <w:tcPr>
            <w:tcW w:w="1985" w:type="dxa"/>
          </w:tcPr>
          <w:p w14:paraId="730FF4DF" w14:textId="12CE934B" w:rsidR="00237199" w:rsidRPr="00237199" w:rsidRDefault="00193AD9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 w:rsidR="00237199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 w:rsidR="00C653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14:paraId="4631F25E" w14:textId="13C048D6" w:rsidR="00237199" w:rsidRDefault="00BC2B5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52BD499" w14:textId="3065FC9A" w:rsidR="00237199" w:rsidRDefault="003C4FCB" w:rsidP="002671EF">
            <w:pPr>
              <w:pStyle w:val="af7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270035" w:rsidRPr="0042534F" w14:paraId="0F52AFFE" w14:textId="77777777" w:rsidTr="003C68EF">
        <w:trPr>
          <w:trHeight w:val="419"/>
          <w:jc w:val="center"/>
        </w:trPr>
        <w:tc>
          <w:tcPr>
            <w:tcW w:w="1985" w:type="dxa"/>
          </w:tcPr>
          <w:p w14:paraId="75DF25F4" w14:textId="5058B0D2" w:rsidR="00270035" w:rsidRPr="00CF4E0A" w:rsidRDefault="00125BAA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</w:t>
            </w:r>
            <w:r w:rsidR="00E80A7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us</w:t>
            </w:r>
          </w:p>
        </w:tc>
        <w:tc>
          <w:tcPr>
            <w:tcW w:w="1276" w:type="dxa"/>
          </w:tcPr>
          <w:p w14:paraId="0CBFFC3A" w14:textId="05698788" w:rsidR="00270035" w:rsidRPr="0042534F" w:rsidRDefault="0044603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6CE828C" w14:textId="77777777" w:rsidR="00270035" w:rsidRDefault="00A0378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14:paraId="3FB49F5E" w14:textId="07ABE074" w:rsidR="00F97257" w:rsidRPr="00231FCA" w:rsidRDefault="00F97257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942141" w:rsidRPr="0042534F" w14:paraId="36DB0FCA" w14:textId="77777777" w:rsidTr="003C68EF">
        <w:trPr>
          <w:trHeight w:val="419"/>
          <w:jc w:val="center"/>
        </w:trPr>
        <w:tc>
          <w:tcPr>
            <w:tcW w:w="1985" w:type="dxa"/>
          </w:tcPr>
          <w:p w14:paraId="37A02534" w14:textId="075EAE71"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15C01030" w14:textId="5656C9FD"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439C22E" w14:textId="2808DA23" w:rsidR="00942141" w:rsidRDefault="007804D6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E37C97" w:rsidRPr="0042534F" w14:paraId="0BE16A52" w14:textId="77777777" w:rsidTr="003C68EF">
        <w:trPr>
          <w:trHeight w:val="419"/>
          <w:jc w:val="center"/>
        </w:trPr>
        <w:tc>
          <w:tcPr>
            <w:tcW w:w="1985" w:type="dxa"/>
          </w:tcPr>
          <w:p w14:paraId="3686F416" w14:textId="46F354A1" w:rsidR="00E37C97" w:rsidRDefault="00E37C9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14:paraId="724EB7EC" w14:textId="5B715626" w:rsidR="00E37C97" w:rsidRDefault="00090C7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0F2C0F5" w14:textId="12B72D42" w:rsidR="00E37C97" w:rsidRDefault="00B214F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810C7C" w:rsidRPr="0042534F" w14:paraId="5D545366" w14:textId="77777777" w:rsidTr="003C68EF">
        <w:trPr>
          <w:trHeight w:val="419"/>
          <w:jc w:val="center"/>
        </w:trPr>
        <w:tc>
          <w:tcPr>
            <w:tcW w:w="1985" w:type="dxa"/>
          </w:tcPr>
          <w:p w14:paraId="0679E116" w14:textId="07104999"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  <w:proofErr w:type="spellEnd"/>
          </w:p>
        </w:tc>
        <w:tc>
          <w:tcPr>
            <w:tcW w:w="1276" w:type="dxa"/>
          </w:tcPr>
          <w:p w14:paraId="0CBCCE14" w14:textId="16E42862"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24370FD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14:paraId="205299AA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1BDDDD0F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续订</w:t>
            </w:r>
          </w:p>
          <w:p w14:paraId="423A9AE0" w14:textId="771B7367" w:rsidR="00810C7C" w:rsidRDefault="00F71AC1" w:rsidP="00F62688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</w:t>
            </w:r>
            <w:r w:rsidR="00F6268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此字段有值</w:t>
            </w:r>
          </w:p>
        </w:tc>
      </w:tr>
      <w:tr w:rsidR="00270035" w:rsidRPr="0042534F" w14:paraId="70A5A179" w14:textId="77777777" w:rsidTr="003C68EF">
        <w:trPr>
          <w:trHeight w:val="419"/>
          <w:jc w:val="center"/>
        </w:trPr>
        <w:tc>
          <w:tcPr>
            <w:tcW w:w="1985" w:type="dxa"/>
          </w:tcPr>
          <w:p w14:paraId="72366AC1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2CAA52E5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4B9F6ADC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14:paraId="5E15F5F0" w14:textId="77777777" w:rsidTr="003C68EF">
        <w:trPr>
          <w:trHeight w:val="419"/>
          <w:jc w:val="center"/>
        </w:trPr>
        <w:tc>
          <w:tcPr>
            <w:tcW w:w="1985" w:type="dxa"/>
          </w:tcPr>
          <w:p w14:paraId="1D30926D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6B6E0FA0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32D09B7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124967">
      <w:pPr>
        <w:pStyle w:val="3"/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5754AB" w14:paraId="1EBAA4CF" w14:textId="77777777" w:rsidTr="00342526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51ECE5" w14:textId="77777777"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530EE8" w14:textId="7477F953" w:rsidR="00A56468" w:rsidRDefault="00A56468" w:rsidP="00A56468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 w:rsidR="00E14D06">
              <w:rPr>
                <w:rFonts w:ascii="微软雅黑" w:eastAsia="微软雅黑" w:hAnsi="微软雅黑" w:cs="微软雅黑" w:hint="eastAsia"/>
              </w:rPr>
              <w:t>10000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5740AA">
              <w:rPr>
                <w:rFonts w:ascii="微软雅黑" w:eastAsia="微软雅黑" w:hAnsi="微软雅黑" w:cs="微软雅黑" w:hint="eastAsia"/>
              </w:rPr>
              <w:t>XXX参数为空</w:t>
            </w:r>
            <w:r w:rsidR="00E52E48"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 w:rsidR="00E52E48"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2F177161" w14:textId="4197D3D6" w:rsidR="00A56468" w:rsidRDefault="007A79DA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</w:t>
            </w:r>
            <w:r w:rsidR="0060642F">
              <w:rPr>
                <w:rFonts w:ascii="微软雅黑" w:eastAsia="微软雅黑" w:hAnsi="微软雅黑" w:cs="微软雅黑" w:hint="eastAsia"/>
              </w:rPr>
              <w:t>参数错误</w:t>
            </w:r>
            <w:r w:rsidR="00E52E48"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 w:rsidR="00E52E48"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6F8F7EA0" w14:textId="33E07F08" w:rsidR="008B1F80" w:rsidRDefault="008B1F80" w:rsidP="008B1F80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</w:t>
            </w:r>
            <w:r w:rsidR="00EE4FA6">
              <w:rPr>
                <w:rFonts w:ascii="微软雅黑" w:eastAsia="微软雅黑" w:hAnsi="微软雅黑" w:cs="微软雅黑" w:hint="eastAsia"/>
              </w:rPr>
              <w:t>0001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794C67">
              <w:rPr>
                <w:rFonts w:ascii="微软雅黑" w:eastAsia="微软雅黑" w:hAnsi="微软雅黑" w:cs="微软雅黑" w:hint="eastAsia"/>
              </w:rPr>
              <w:t>非联通号码</w:t>
            </w:r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56AFCC25" w14:textId="0D4E79CA" w:rsidR="00831092" w:rsidRDefault="00831092" w:rsidP="00831092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验证码已过期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7A0E717A" w14:textId="07C9DB46" w:rsidR="00AF6F63" w:rsidRDefault="00AF6F63" w:rsidP="00AF6F63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</w:t>
            </w:r>
            <w:r w:rsidR="005C5827">
              <w:rPr>
                <w:rFonts w:ascii="微软雅黑" w:eastAsia="微软雅黑" w:hAnsi="微软雅黑" w:cs="微软雅黑" w:hint="eastAsia"/>
              </w:rPr>
              <w:t>短信</w:t>
            </w:r>
            <w:r>
              <w:rPr>
                <w:rFonts w:ascii="微软雅黑" w:eastAsia="微软雅黑" w:hAnsi="微软雅黑" w:cs="微软雅黑" w:hint="eastAsia"/>
              </w:rPr>
              <w:t>验证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码错误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1AFE9F65" w14:textId="549A98CC" w:rsidR="00A216E9" w:rsidRDefault="00A216E9" w:rsidP="00A216E9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</w:t>
            </w:r>
            <w:r w:rsidR="00CE6E82">
              <w:rPr>
                <w:rFonts w:ascii="微软雅黑" w:eastAsia="微软雅黑" w:hAnsi="微软雅黑" w:cs="微软雅黑" w:hint="eastAsia"/>
              </w:rPr>
              <w:t>：</w:t>
            </w:r>
            <w:proofErr w:type="spellStart"/>
            <w:r w:rsidR="00CE6E82">
              <w:rPr>
                <w:rFonts w:ascii="微软雅黑" w:eastAsia="微软雅黑" w:hAnsi="微软雅黑" w:cs="微软雅黑" w:hint="eastAsia"/>
              </w:rPr>
              <w:t>XXX</w:t>
            </w:r>
            <w:r>
              <w:rPr>
                <w:rFonts w:ascii="微软雅黑" w:eastAsia="微软雅黑" w:hAnsi="微软雅黑" w:cs="微软雅黑" w:hint="eastAsia"/>
              </w:rPr>
              <w:t>","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0B90B886" w14:textId="77777777"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14:paraId="78F9B5A6" w14:textId="77777777" w:rsidR="00B40716" w:rsidRDefault="00B40716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28C0B0F8" w14:textId="77777777" w:rsidR="005754AB" w:rsidRPr="005754AB" w:rsidRDefault="005754AB" w:rsidP="005754AB">
      <w:pPr>
        <w:spacing w:before="120"/>
      </w:pPr>
    </w:p>
    <w:p w14:paraId="3B4563FC" w14:textId="4C1BF5F8" w:rsidR="001B6DB9" w:rsidRDefault="001E7F29" w:rsidP="001B6DB9">
      <w:pPr>
        <w:pStyle w:val="2"/>
      </w:pPr>
      <w:r>
        <w:rPr>
          <w:rFonts w:hint="eastAsia"/>
        </w:rPr>
        <w:t>支付订单服务</w:t>
      </w:r>
    </w:p>
    <w:p w14:paraId="2DDF8C50" w14:textId="77777777" w:rsidR="00FE3B60" w:rsidRDefault="00FE3B60" w:rsidP="00124967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7416A8DC" w14:textId="77777777" w:rsidR="00FE3B60" w:rsidRDefault="00FE3B60" w:rsidP="00FE3B60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14:paraId="2458EAEC" w14:textId="77777777" w:rsidR="00FE3B60" w:rsidRPr="000D2BD6" w:rsidRDefault="00FE3B60" w:rsidP="00FE3B60">
      <w:pPr>
        <w:spacing w:before="120"/>
      </w:pPr>
      <w:r>
        <w:t>http:</w:t>
      </w:r>
      <w:r w:rsidRPr="004F5B28">
        <w:t>//&lt;url&gt;/&lt;path&gt;</w:t>
      </w:r>
      <w:r>
        <w:t>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14:paraId="023921E6" w14:textId="77777777" w:rsidR="00FE3B60" w:rsidRDefault="00FE3B60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9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  <w:gridCol w:w="2664"/>
      </w:tblGrid>
      <w:tr w:rsidR="00A45558" w:rsidRPr="00CB4EF6" w14:paraId="47BE9C18" w14:textId="77777777" w:rsidTr="00A45558">
        <w:trPr>
          <w:trHeight w:val="434"/>
        </w:trPr>
        <w:tc>
          <w:tcPr>
            <w:tcW w:w="1985" w:type="dxa"/>
            <w:shd w:val="clear" w:color="auto" w:fill="A6A6A6"/>
          </w:tcPr>
          <w:p w14:paraId="64D636F0" w14:textId="77777777" w:rsidR="00A45558" w:rsidRPr="00CB4EF6" w:rsidRDefault="00A45558" w:rsidP="00AB3E3B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090692D9" w14:textId="77777777" w:rsidR="00A45558" w:rsidRPr="00CB4EF6" w:rsidRDefault="00A45558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C3C4A66" w14:textId="77777777" w:rsidR="00A45558" w:rsidRPr="00CB4EF6" w:rsidRDefault="00A45558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14:paraId="18820EE6" w14:textId="1410597D" w:rsidR="00A45558" w:rsidRPr="00CB4EF6" w:rsidRDefault="00A45558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 w:hint="eastAsia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FFF1468" w14:textId="706CC9AE" w:rsidR="00A45558" w:rsidRPr="00CB4EF6" w:rsidRDefault="00A45558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45558" w:rsidRPr="00CB4EF6" w14:paraId="6ABB5C78" w14:textId="77777777" w:rsidTr="00A45558">
        <w:trPr>
          <w:trHeight w:val="419"/>
        </w:trPr>
        <w:tc>
          <w:tcPr>
            <w:tcW w:w="1985" w:type="dxa"/>
          </w:tcPr>
          <w:p w14:paraId="7677150A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05B62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16F160B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DAD961D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342771FD" w14:textId="5D1C033C" w:rsidR="00A45558" w:rsidRPr="00E07EA4" w:rsidRDefault="00A45558" w:rsidP="00AB3E3B">
            <w:pPr>
              <w:pStyle w:val="af7"/>
              <w:jc w:val="left"/>
              <w:rPr>
                <w:rFonts w:hint="eastAsia"/>
              </w:rPr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 w14:paraId="7764A282" w14:textId="50825C9A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E07EA4">
              <w:rPr>
                <w:rFonts w:hint="eastAsia"/>
              </w:rPr>
              <w:t>订单标识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A45558" w:rsidRPr="00CB4EF6" w14:paraId="5A783C6A" w14:textId="77777777" w:rsidTr="00A45558">
        <w:trPr>
          <w:trHeight w:val="419"/>
        </w:trPr>
        <w:tc>
          <w:tcPr>
            <w:tcW w:w="1985" w:type="dxa"/>
          </w:tcPr>
          <w:p w14:paraId="30D7628D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865F0F"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  <w:proofErr w:type="spellEnd"/>
          </w:p>
        </w:tc>
        <w:tc>
          <w:tcPr>
            <w:tcW w:w="1276" w:type="dxa"/>
          </w:tcPr>
          <w:p w14:paraId="51EC97D5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C89B3B2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62D20B5F" w14:textId="16B4F5AF" w:rsidR="00A45558" w:rsidRPr="00FD5D8F" w:rsidRDefault="00A45558" w:rsidP="00AB3E3B">
            <w:pPr>
              <w:pStyle w:val="af7"/>
              <w:jc w:val="left"/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 w14:paraId="49BFB464" w14:textId="684CBBEB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FD5D8F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A45558" w:rsidRPr="00CB4EF6" w14:paraId="59973A01" w14:textId="77777777" w:rsidTr="00A45558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2916A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4A03B2"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605B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5C85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36FB" w14:textId="3741E8BB" w:rsidR="00A45558" w:rsidRPr="00A7551C" w:rsidRDefault="00A45558" w:rsidP="00AB3E3B">
            <w:pPr>
              <w:pStyle w:val="af7"/>
              <w:jc w:val="left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C55E1" w14:textId="2F0B3605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A7551C">
              <w:rPr>
                <w:rFonts w:hint="eastAsia"/>
              </w:rPr>
              <w:t>指定可用的支付方式类型，留空默认显示所有支付方式</w:t>
            </w:r>
            <w:r w:rsidRPr="00A7551C">
              <w:rPr>
                <w:rFonts w:hint="eastAsia"/>
              </w:rPr>
              <w:t>,</w:t>
            </w:r>
            <w:r w:rsidRPr="00A7551C">
              <w:rPr>
                <w:rFonts w:hint="eastAsia"/>
              </w:rPr>
              <w:t>目前支持</w:t>
            </w:r>
            <w:r w:rsidRPr="00A7551C">
              <w:rPr>
                <w:rFonts w:hint="eastAsia"/>
              </w:rPr>
              <w:t>ALI_PAY</w:t>
            </w:r>
            <w:r w:rsidRPr="00A7551C">
              <w:rPr>
                <w:rFonts w:hint="eastAsia"/>
              </w:rPr>
              <w:t>（支付宝）</w:t>
            </w:r>
            <w:r w:rsidRPr="00A7551C">
              <w:rPr>
                <w:rFonts w:hint="eastAsia"/>
              </w:rPr>
              <w:t>,WX_PAY</w:t>
            </w:r>
            <w:r w:rsidRPr="00A7551C">
              <w:rPr>
                <w:rFonts w:hint="eastAsia"/>
              </w:rPr>
              <w:t>（微信）</w:t>
            </w:r>
            <w:r w:rsidRPr="00A7551C">
              <w:rPr>
                <w:rFonts w:hint="eastAsia"/>
              </w:rPr>
              <w:t xml:space="preserve"> </w:t>
            </w:r>
            <w:r w:rsidRPr="00A7551C">
              <w:rPr>
                <w:rFonts w:hint="eastAsia"/>
              </w:rPr>
              <w:t>以及</w:t>
            </w:r>
            <w:r w:rsidRPr="00A7551C">
              <w:rPr>
                <w:rFonts w:hint="eastAsia"/>
              </w:rPr>
              <w:t>PE_PAY</w:t>
            </w:r>
            <w:r w:rsidRPr="00A7551C">
              <w:rPr>
                <w:rFonts w:hint="eastAsia"/>
              </w:rPr>
              <w:t>（话费购）</w:t>
            </w:r>
          </w:p>
        </w:tc>
      </w:tr>
      <w:tr w:rsidR="00A45558" w:rsidRPr="00CB4EF6" w14:paraId="75B665A8" w14:textId="77777777" w:rsidTr="00A45558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92B15" w14:textId="77777777" w:rsidR="00A45558" w:rsidRDefault="00A45558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3E3EED"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7BA1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67F9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  <w:proofErr w:type="spellEnd"/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8F68" w14:textId="77777777" w:rsidR="00A45558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98EC3" w14:textId="768A2393" w:rsidR="00A45558" w:rsidRPr="00537AE9" w:rsidRDefault="00A45558" w:rsidP="00AB3E3B">
            <w:pPr>
              <w:pStyle w:val="af7"/>
              <w:jc w:val="left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9F0" w14:textId="745E1ADD" w:rsidR="00A45558" w:rsidRDefault="00A45558" w:rsidP="00AB3E3B">
            <w:pPr>
              <w:pStyle w:val="af7"/>
              <w:jc w:val="left"/>
            </w:pPr>
            <w:r w:rsidRPr="00537AE9">
              <w:rPr>
                <w:rFonts w:hint="eastAsia"/>
              </w:rPr>
              <w:t>当支付类型只有一种时是否自动跳转支付，</w:t>
            </w:r>
            <w:r w:rsidRPr="00537AE9">
              <w:rPr>
                <w:rFonts w:hint="eastAsia"/>
              </w:rPr>
              <w:t>0</w:t>
            </w:r>
            <w:r w:rsidRPr="00537AE9">
              <w:rPr>
                <w:rFonts w:hint="eastAsia"/>
              </w:rPr>
              <w:t>：否</w:t>
            </w:r>
            <w:r w:rsidRPr="00537AE9">
              <w:rPr>
                <w:rFonts w:hint="eastAsia"/>
              </w:rPr>
              <w:t>/1</w:t>
            </w:r>
            <w:r w:rsidRPr="00537AE9">
              <w:rPr>
                <w:rFonts w:hint="eastAsia"/>
              </w:rPr>
              <w:t>：是</w:t>
            </w:r>
            <w:r w:rsidRPr="00537AE9">
              <w:rPr>
                <w:rFonts w:hint="eastAsia"/>
              </w:rPr>
              <w:t xml:space="preserve"> </w:t>
            </w:r>
            <w:r w:rsidRPr="00537AE9">
              <w:rPr>
                <w:rFonts w:hint="eastAsia"/>
              </w:rPr>
              <w:t>默认</w:t>
            </w:r>
            <w:r w:rsidRPr="00537AE9">
              <w:rPr>
                <w:rFonts w:hint="eastAsia"/>
              </w:rPr>
              <w:t>0           |</w:t>
            </w:r>
          </w:p>
        </w:tc>
      </w:tr>
      <w:tr w:rsidR="00A45558" w:rsidRPr="00CB4EF6" w14:paraId="033AAFCC" w14:textId="77777777" w:rsidTr="00A45558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6C415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591AE7"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429B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FA37" w14:textId="77777777" w:rsidR="00A45558" w:rsidRPr="00CB4EF6" w:rsidRDefault="00A45558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2C489" w14:textId="52FDCB75" w:rsidR="00A45558" w:rsidRPr="00522D78" w:rsidRDefault="00A45558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1</w:t>
            </w:r>
            <w:bookmarkStart w:id="18" w:name="_GoBack"/>
            <w:bookmarkEnd w:id="18"/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BFBE0" w14:textId="1026C00F" w:rsidR="00A45558" w:rsidRPr="00CB4EF6" w:rsidRDefault="00A45558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购支付</w:t>
            </w:r>
            <w:proofErr w:type="gramEnd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时可根据该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号</w:t>
            </w:r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码扣费</w:t>
            </w:r>
            <w:proofErr w:type="gramEnd"/>
          </w:p>
        </w:tc>
      </w:tr>
    </w:tbl>
    <w:p w14:paraId="7D76DC67" w14:textId="77777777" w:rsidR="00FE3B60" w:rsidRDefault="00FE3B60" w:rsidP="00124967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14:paraId="53F25D92" w14:textId="77777777" w:rsidR="00FE3B60" w:rsidRDefault="00FE3B60" w:rsidP="00FE3B60">
      <w:pPr>
        <w:spacing w:before="120"/>
      </w:pPr>
      <w:r w:rsidRPr="00AF6E48">
        <w:t>http://&lt;url&gt;/&lt;path&gt;/</w:t>
      </w:r>
      <w:r w:rsidRPr="00AF6E48">
        <w:rPr>
          <w:rFonts w:hint="eastAsia"/>
        </w:rPr>
        <w:t>pay</w:t>
      </w:r>
      <w:r w:rsidRPr="00AF6E48">
        <w:t>/</w:t>
      </w:r>
      <w:r w:rsidRPr="00AF6E48">
        <w:rPr>
          <w:rFonts w:hint="eastAsia"/>
        </w:rPr>
        <w:t>topay?</w:t>
      </w:r>
      <w:r w:rsidRPr="00AF6E48">
        <w:t>orderId=D889381B1049470F9D7AF6B4B0837DC2&amp;displayEnumId=D_WEB</w:t>
      </w:r>
    </w:p>
    <w:p w14:paraId="13FC8814" w14:textId="77777777" w:rsidR="00FE3B60" w:rsidRDefault="00FE3B60" w:rsidP="00FE3B60">
      <w:pPr>
        <w:spacing w:before="120"/>
      </w:pPr>
      <w:r w:rsidRPr="00204067">
        <w:rPr>
          <w:rFonts w:hint="eastAsia"/>
        </w:rPr>
        <w:t>指定支付类型：</w:t>
      </w:r>
    </w:p>
    <w:p w14:paraId="59FD192B" w14:textId="77777777" w:rsidR="00FE3B60" w:rsidRPr="000D2BD6" w:rsidRDefault="00FE3B60" w:rsidP="00FE3B60">
      <w:pPr>
        <w:spacing w:before="120"/>
      </w:pPr>
      <w:r w:rsidRPr="00F371BA">
        <w:t>http://&lt;url&gt;/&lt;path&gt;/</w:t>
      </w:r>
      <w:r w:rsidRPr="00F371BA">
        <w:rPr>
          <w:rFonts w:hint="eastAsia"/>
        </w:rPr>
        <w:t>pay</w:t>
      </w:r>
      <w:r w:rsidRPr="00F371BA">
        <w:t>/</w:t>
      </w:r>
      <w:r w:rsidRPr="00F371BA">
        <w:rPr>
          <w:rFonts w:hint="eastAsia"/>
        </w:rPr>
        <w:t>topay?</w:t>
      </w:r>
      <w:r w:rsidRPr="00117489">
        <w:t>orderId=D889381B1049470F9D7AF6B4B0837DC2&amp;displayEnumId=D_WEB&amp;paymentMethodTypeId=ALI_PAY</w:t>
      </w:r>
    </w:p>
    <w:p w14:paraId="5DBB5F69" w14:textId="77777777" w:rsidR="00FE3B60" w:rsidRPr="00EE3385" w:rsidRDefault="00FE3B60" w:rsidP="00FE3B60">
      <w:pPr>
        <w:spacing w:before="120"/>
      </w:pPr>
    </w:p>
    <w:p w14:paraId="78482259" w14:textId="77777777" w:rsidR="00FE3B60" w:rsidRDefault="00FE3B60" w:rsidP="00124967">
      <w:pPr>
        <w:pStyle w:val="3"/>
      </w:pPr>
      <w:r>
        <w:rPr>
          <w:rFonts w:hint="eastAsia"/>
        </w:rPr>
        <w:t>返回信息</w:t>
      </w:r>
    </w:p>
    <w:p w14:paraId="025A9D0F" w14:textId="77777777" w:rsidR="00FE3B60" w:rsidRPr="00667A14" w:rsidRDefault="00FE3B60" w:rsidP="00FE3B60">
      <w:pPr>
        <w:spacing w:before="120"/>
      </w:pPr>
      <w:r w:rsidRPr="00EC2A7D">
        <w:rPr>
          <w:rFonts w:hint="eastAsia"/>
        </w:rPr>
        <w:t>跳转到支付页面</w:t>
      </w:r>
    </w:p>
    <w:p w14:paraId="6947EB24" w14:textId="77777777" w:rsidR="00FE3B60" w:rsidRDefault="00FE3B60" w:rsidP="00124967">
      <w:pPr>
        <w:pStyle w:val="3"/>
      </w:pPr>
      <w:r w:rsidRPr="00F61668">
        <w:rPr>
          <w:rFonts w:hint="eastAsia"/>
        </w:rPr>
        <w:t>支付完成后</w:t>
      </w:r>
      <w:r w:rsidRPr="00F61668">
        <w:rPr>
          <w:rFonts w:hint="eastAsia"/>
        </w:rPr>
        <w:t>,</w:t>
      </w:r>
      <w:r w:rsidRPr="00F61668">
        <w:rPr>
          <w:rFonts w:hint="eastAsia"/>
        </w:rPr>
        <w:t>将跳转到</w:t>
      </w:r>
      <w:proofErr w:type="spellStart"/>
      <w:r w:rsidRPr="00F61668">
        <w:rPr>
          <w:rFonts w:hint="eastAsia"/>
        </w:rPr>
        <w:t>redirectUrl</w:t>
      </w:r>
      <w:proofErr w:type="spellEnd"/>
      <w:r w:rsidRPr="00F61668">
        <w:rPr>
          <w:rFonts w:hint="eastAsia"/>
        </w:rPr>
        <w:t>,</w:t>
      </w:r>
      <w:r w:rsidRPr="00F61668">
        <w:rPr>
          <w:rFonts w:hint="eastAsia"/>
        </w:rPr>
        <w:t>同时带上以下参数</w:t>
      </w:r>
      <w:r w:rsidRPr="00F61668"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</w:tblGrid>
      <w:tr w:rsidR="00FE3B60" w:rsidRPr="0042534F" w14:paraId="3521DEA0" w14:textId="77777777" w:rsidTr="00AB3E3B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714A1BF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D8DC273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2699A1C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14:paraId="2849DFF7" w14:textId="77777777" w:rsidR="00FE3B60" w:rsidRPr="0042534F" w:rsidRDefault="00FE3B60" w:rsidP="00AB3E3B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42534F" w14:paraId="3C5F8EE2" w14:textId="77777777" w:rsidTr="00AB3E3B">
        <w:trPr>
          <w:trHeight w:val="419"/>
          <w:jc w:val="center"/>
        </w:trPr>
        <w:tc>
          <w:tcPr>
            <w:tcW w:w="1985" w:type="dxa"/>
          </w:tcPr>
          <w:p w14:paraId="6F666D13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E06A8E">
              <w:rPr>
                <w:rFonts w:asciiTheme="minorEastAsia" w:eastAsiaTheme="minorEastAsia" w:hAnsiTheme="minorEastAsia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477360A5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04F859D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75C5B28C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3E1979"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14:paraId="38F94ED7" w14:textId="77777777" w:rsidR="00FE3B60" w:rsidRDefault="00FE3B60" w:rsidP="00FE3B60">
      <w:pPr>
        <w:spacing w:before="120"/>
        <w:ind w:firstLineChars="0" w:firstLine="0"/>
      </w:pPr>
      <w:r>
        <w:rPr>
          <w:rFonts w:hint="eastAsia"/>
        </w:rPr>
        <w:t>样例：</w:t>
      </w:r>
    </w:p>
    <w:p w14:paraId="4F5266AC" w14:textId="77777777" w:rsidR="00FE3B60" w:rsidRPr="00FA75DD" w:rsidRDefault="00F85166" w:rsidP="00FE3B60">
      <w:pPr>
        <w:spacing w:before="120"/>
        <w:ind w:firstLineChars="0" w:firstLine="0"/>
      </w:pPr>
      <w:hyperlink r:id="rId26" w:history="1">
        <w:r w:rsidR="00FE3B60" w:rsidRPr="000530AC">
          <w:rPr>
            <w:rStyle w:val="a9"/>
            <w:rFonts w:ascii="Times" w:hAnsi="Times"/>
            <w:szCs w:val="20"/>
          </w:rPr>
          <w:t>http://www.example.com/redirect?orderId=xxxxx</w:t>
        </w:r>
      </w:hyperlink>
    </w:p>
    <w:p w14:paraId="2739A2C9" w14:textId="77777777" w:rsidR="00FE3B60" w:rsidRPr="00FA75DD" w:rsidRDefault="00FE3B60" w:rsidP="00FE3B60">
      <w:pPr>
        <w:spacing w:before="120"/>
        <w:ind w:firstLineChars="0" w:firstLine="0"/>
        <w:rPr>
          <w:color w:val="FF0000"/>
        </w:rPr>
      </w:pPr>
      <w:r w:rsidRPr="00FA75DD">
        <w:rPr>
          <w:rFonts w:hint="eastAsia"/>
          <w:color w:val="FF0000"/>
        </w:rPr>
        <w:t>**</w:t>
      </w:r>
      <w:r w:rsidRPr="00FA75DD">
        <w:rPr>
          <w:rFonts w:hint="eastAsia"/>
          <w:color w:val="FF0000"/>
        </w:rPr>
        <w:t>合作方需要自行保存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，</w:t>
      </w:r>
      <w:r w:rsidRPr="00FA75DD">
        <w:rPr>
          <w:rFonts w:hint="eastAsia"/>
          <w:color w:val="FF0000"/>
        </w:rPr>
        <w:t xml:space="preserve"> 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可用于查询订单详情，</w:t>
      </w:r>
    </w:p>
    <w:p w14:paraId="5A0C2790" w14:textId="77777777" w:rsidR="00124967" w:rsidRDefault="00124967" w:rsidP="00F0387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tab/>
        <w:t>“</w:t>
      </w:r>
      <w:proofErr w:type="spellStart"/>
      <w:r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lastRenderedPageBreak/>
        <w:t>“</w:t>
      </w:r>
      <w:proofErr w:type="spellStart"/>
      <w:r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lastRenderedPageBreak/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roductN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124967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124967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9" w:name="_Toc486424572"/>
      <w:r>
        <w:rPr>
          <w:rFonts w:hint="eastAsia"/>
        </w:rPr>
        <w:t>退订</w:t>
      </w:r>
      <w:bookmarkEnd w:id="19"/>
      <w:r w:rsidR="006A72DE">
        <w:rPr>
          <w:rFonts w:hint="eastAsia"/>
        </w:rPr>
        <w:t>服务</w:t>
      </w:r>
    </w:p>
    <w:p w14:paraId="46FDAEB8" w14:textId="77777777" w:rsidR="00FE102D" w:rsidRDefault="00FE102D" w:rsidP="00124967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32D04132" w:rsidR="00FE102D" w:rsidRDefault="007F007D" w:rsidP="00FE102D">
      <w:pPr>
        <w:spacing w:before="120"/>
      </w:pPr>
      <w:r>
        <w:t>http:</w:t>
      </w:r>
      <w:r w:rsidR="00FE102D">
        <w:t>//&lt;url&gt;/&lt;path&gt;/</w:t>
      </w:r>
      <w:r w:rsidR="00480432">
        <w:rPr>
          <w:rFonts w:hint="eastAsia"/>
        </w:rPr>
        <w:t>clo</w:t>
      </w:r>
      <w:r w:rsidR="00FE102D"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320918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560D084" w14:textId="77777777" w:rsidR="00FE102D" w:rsidRDefault="00FE102D" w:rsidP="00FE102D">
      <w:pPr>
        <w:spacing w:before="120"/>
      </w:pPr>
      <w:r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124967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124967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proofErr w:type="spellStart"/>
      <w:r w:rsidRPr="003265AB">
        <w:rPr>
          <w:rFonts w:hint="eastAsia"/>
          <w:color w:val="000000" w:themeColor="text1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Pr="003265AB">
        <w:rPr>
          <w:color w:val="000000" w:themeColor="text1"/>
          <w:lang w:val="en-US"/>
        </w:rPr>
        <w:t>refundT</w:t>
      </w:r>
      <w:r w:rsidR="00FE102D" w:rsidRPr="003265AB">
        <w:rPr>
          <w:color w:val="000000" w:themeColor="text1"/>
          <w:lang w:val="en-US"/>
        </w:rPr>
        <w:t>ime</w:t>
      </w:r>
      <w:proofErr w:type="spellEnd"/>
      <w:r w:rsidR="00FE102D" w:rsidRPr="003265AB">
        <w:rPr>
          <w:color w:val="000000" w:themeColor="text1"/>
          <w:lang w:val="en-US"/>
        </w:rPr>
        <w:t>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</w:t>
      </w:r>
      <w:proofErr w:type="gramStart"/>
      <w:r w:rsidR="00FE102D" w:rsidRPr="003265AB">
        <w:rPr>
          <w:color w:val="000000" w:themeColor="text1"/>
          <w:lang w:val="en-US"/>
        </w:rPr>
        <w:t>”</w:t>
      </w:r>
      <w:proofErr w:type="gramEnd"/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124967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  <w:proofErr w:type="spellEnd"/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  <w:proofErr w:type="spellEnd"/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  <w:proofErr w:type="spellEnd"/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rFonts w:hint="eastAsia"/>
                <w:color w:val="000000" w:themeColor="text1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roductName</w:t>
            </w:r>
            <w:proofErr w:type="spellEnd"/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color w:val="000000" w:themeColor="text1"/>
              </w:rPr>
              <w:t>refundTime</w:t>
            </w:r>
            <w:proofErr w:type="spellEnd"/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  <w:proofErr w:type="spellEnd"/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refundValidTime</w:t>
            </w:r>
            <w:proofErr w:type="spellEnd"/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124967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124967">
      <w:pPr>
        <w:pStyle w:val="3"/>
      </w:pPr>
      <w:bookmarkStart w:id="26" w:name="_Toc486424579"/>
      <w:r>
        <w:rPr>
          <w:rFonts w:hint="eastAsia"/>
        </w:rPr>
        <w:lastRenderedPageBreak/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C34467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C34467"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124967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124967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lastRenderedPageBreak/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="00BF33A8"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="008A7973"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124967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</w:t>
            </w:r>
            <w:r>
              <w:rPr>
                <w:rFonts w:hint="eastAsia"/>
                <w:sz w:val="24"/>
              </w:rPr>
              <w:lastRenderedPageBreak/>
              <w:t>购失效时间等</w:t>
            </w:r>
          </w:p>
          <w:p w14:paraId="037DB5DF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lastRenderedPageBreak/>
              <w:t>partnerCode</w:t>
            </w:r>
            <w:proofErr w:type="spellEnd"/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appKey</w:t>
            </w:r>
            <w:proofErr w:type="spellEnd"/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  <w:proofErr w:type="spellEnd"/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  <w:proofErr w:type="spellEnd"/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createTime</w:t>
            </w:r>
            <w:proofErr w:type="spellEnd"/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validTime</w:t>
            </w:r>
            <w:proofErr w:type="spellEnd"/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D73C2">
              <w:rPr>
                <w:color w:val="000000" w:themeColor="text1"/>
              </w:rPr>
              <w:t>invalidTime</w:t>
            </w:r>
            <w:proofErr w:type="spellEnd"/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</w:t>
            </w:r>
            <w:proofErr w:type="gramStart"/>
            <w:r>
              <w:rPr>
                <w:rFonts w:hint="eastAsia"/>
                <w:sz w:val="24"/>
              </w:rPr>
              <w:t>订失败</w:t>
            </w:r>
            <w:proofErr w:type="gramEnd"/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124967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124967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proofErr w:type="spellStart"/>
      <w:r w:rsidR="008931EC">
        <w:t>pertnerCod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 w:rsidR="00A04A73">
        <w:t>p</w:t>
      </w:r>
      <w:r w:rsidR="008931EC">
        <w:t>ertnerCode</w:t>
      </w:r>
      <w:proofErr w:type="spellEnd"/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lastRenderedPageBreak/>
        <w:tab/>
        <w:t>“</w:t>
      </w:r>
      <w:proofErr w:type="spellStart"/>
      <w:r w:rsidR="005A05F2">
        <w:t>appKey</w:t>
      </w:r>
      <w:proofErr w:type="spellEnd"/>
      <w:r>
        <w:t>”</w:t>
      </w:r>
      <w:r w:rsidR="00F776D7">
        <w:t>:”</w:t>
      </w:r>
      <w:proofErr w:type="spellStart"/>
      <w:r w:rsidR="00F776D7">
        <w:t>appKey</w:t>
      </w:r>
      <w:proofErr w:type="spellEnd"/>
      <w:r w:rsidR="00F776D7">
        <w:t>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proofErr w:type="gramStart"/>
      <w:r w:rsidR="001A5024">
        <w:rPr>
          <w:rFonts w:asciiTheme="minorEastAsia" w:eastAsiaTheme="minorEastAsia" w:hAnsiTheme="minorEastAsia" w:cs="宋体"/>
          <w:lang w:bidi="hi-IN"/>
        </w:rPr>
        <w:t>phone</w:t>
      </w:r>
      <w:proofErr w:type="gramEnd"/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proofErr w:type="spellStart"/>
      <w:r w:rsidRPr="00F45AE9">
        <w:rPr>
          <w:rFonts w:hint="eastAsia"/>
        </w:rPr>
        <w:t>TimeStamp</w:t>
      </w:r>
      <w:proofErr w:type="spellEnd"/>
      <w:r>
        <w:t>”:“</w:t>
      </w:r>
      <w:proofErr w:type="spellStart"/>
      <w:r w:rsidRPr="00F45AE9">
        <w:rPr>
          <w:rFonts w:hint="eastAsia"/>
        </w:rPr>
        <w:t>TimeStamp</w:t>
      </w:r>
      <w:proofErr w:type="spellEnd"/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 w:rsidRPr="00F45AE9">
        <w:rPr>
          <w:rFonts w:hint="eastAsia"/>
        </w:rPr>
        <w:t>appS</w:t>
      </w:r>
      <w:r w:rsidRPr="00F45AE9">
        <w:t>ignature</w:t>
      </w:r>
      <w:proofErr w:type="spellEnd"/>
      <w:proofErr w:type="gramEnd"/>
      <w:r>
        <w:t>”:“</w:t>
      </w:r>
      <w:proofErr w:type="spellStart"/>
      <w:r w:rsidRPr="00F45AE9">
        <w:rPr>
          <w:rFonts w:hint="eastAsia"/>
        </w:rPr>
        <w:t>appS</w:t>
      </w:r>
      <w:r w:rsidRPr="00F45AE9">
        <w:t>ignature</w:t>
      </w:r>
      <w:proofErr w:type="spellEnd"/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124967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124967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124967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124967">
      <w:pPr>
        <w:pStyle w:val="3"/>
      </w:pPr>
      <w:bookmarkStart w:id="36" w:name="_Toc486424589"/>
      <w:r>
        <w:rPr>
          <w:rFonts w:hint="eastAsia"/>
        </w:rPr>
        <w:lastRenderedPageBreak/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7"/>
      <w:footerReference w:type="even" r:id="rId28"/>
      <w:footerReference w:type="default" r:id="rId29"/>
      <w:footerReference w:type="first" r:id="rId30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A0EF20" w14:textId="77777777" w:rsidR="00F85166" w:rsidRDefault="00F85166" w:rsidP="00B553EF">
      <w:pPr>
        <w:spacing w:before="120"/>
      </w:pPr>
      <w:r>
        <w:separator/>
      </w:r>
    </w:p>
  </w:endnote>
  <w:endnote w:type="continuationSeparator" w:id="0">
    <w:p w14:paraId="34EABB57" w14:textId="77777777" w:rsidR="00F85166" w:rsidRDefault="00F85166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A194C96" w14:textId="77777777" w:rsidR="00666C81" w:rsidRDefault="00666C81" w:rsidP="00FE3B60">
    <w:pPr>
      <w:pStyle w:val="a5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37805D" w14:textId="77777777" w:rsidR="00666C81" w:rsidRDefault="00666C81" w:rsidP="00FE3B60">
    <w:pPr>
      <w:pStyle w:val="a5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663715" w14:textId="77777777" w:rsidR="00666C81" w:rsidRDefault="00666C81" w:rsidP="00FE3B60">
    <w:pPr>
      <w:pStyle w:val="a5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D4717" w14:textId="77777777" w:rsidR="00666C81" w:rsidRDefault="00666C81" w:rsidP="00FE3B60">
    <w:pPr>
      <w:pStyle w:val="a5"/>
      <w:framePr w:wrap="around" w:vAnchor="text" w:hAnchor="margin" w:xAlign="right" w:y="1"/>
      <w:spacing w:before="120"/>
      <w:ind w:firstLine="422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666C81" w:rsidRDefault="00666C81" w:rsidP="00FE3B60">
    <w:pPr>
      <w:pStyle w:val="a5"/>
      <w:spacing w:before="120"/>
      <w:ind w:right="360" w:firstLine="482"/>
    </w:pPr>
  </w:p>
  <w:p w14:paraId="483CB002" w14:textId="77777777" w:rsidR="00666C81" w:rsidRDefault="00666C81" w:rsidP="00B553EF">
    <w:pPr>
      <w:spacing w:before="120"/>
    </w:pPr>
  </w:p>
  <w:p w14:paraId="5B392181" w14:textId="77777777" w:rsidR="00666C81" w:rsidRDefault="00666C81" w:rsidP="00B553EF">
    <w:pPr>
      <w:spacing w:before="120"/>
    </w:pPr>
  </w:p>
  <w:p w14:paraId="39C73777" w14:textId="77777777" w:rsidR="00666C81" w:rsidRDefault="00666C81" w:rsidP="00B553EF">
    <w:pPr>
      <w:spacing w:before="120"/>
    </w:pPr>
  </w:p>
  <w:p w14:paraId="2AA7B5C3" w14:textId="77777777" w:rsidR="00666C81" w:rsidRDefault="00666C81" w:rsidP="00B553EF">
    <w:pPr>
      <w:spacing w:before="12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EE5F4" w14:textId="4E8EEAA2" w:rsidR="00666C81" w:rsidRPr="0044737E" w:rsidRDefault="00666C81" w:rsidP="00FE3B60">
    <w:pPr>
      <w:pStyle w:val="a5"/>
      <w:spacing w:beforeLines="0"/>
      <w:ind w:firstLineChars="150" w:firstLine="316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A45558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ACAC60" w14:textId="77777777" w:rsidR="00666C81" w:rsidRDefault="00666C81" w:rsidP="00FE3B60">
    <w:pPr>
      <w:pStyle w:val="a5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B4698" w14:textId="77777777" w:rsidR="00666C81" w:rsidRDefault="00666C81" w:rsidP="00FE3B60">
    <w:pPr>
      <w:pStyle w:val="a5"/>
      <w:spacing w:before="120"/>
      <w:ind w:firstLine="482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19D3D9" w14:textId="77777777" w:rsidR="00666C81" w:rsidRPr="0044737E" w:rsidRDefault="00666C81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BEA412" w14:textId="77777777" w:rsidR="00666C81" w:rsidRDefault="00666C81" w:rsidP="00FE3B60">
    <w:pPr>
      <w:pStyle w:val="a5"/>
      <w:spacing w:before="120"/>
      <w:ind w:firstLine="48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0BBD4D" w14:textId="77777777" w:rsidR="00F85166" w:rsidRDefault="00F85166" w:rsidP="00B553EF">
      <w:pPr>
        <w:spacing w:before="120"/>
      </w:pPr>
      <w:r>
        <w:separator/>
      </w:r>
    </w:p>
  </w:footnote>
  <w:footnote w:type="continuationSeparator" w:id="0">
    <w:p w14:paraId="3E991E43" w14:textId="77777777" w:rsidR="00F85166" w:rsidRDefault="00F85166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B4A389" w14:textId="77777777" w:rsidR="00666C81" w:rsidRDefault="00666C81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27C1AF" w14:textId="77777777" w:rsidR="00666C81" w:rsidRDefault="00666C81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DF26B" w14:textId="77777777" w:rsidR="00666C81" w:rsidRDefault="00666C81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01458" w14:textId="77777777" w:rsidR="00666C81" w:rsidRDefault="00666C81" w:rsidP="00B553EF">
    <w:pPr>
      <w:pStyle w:val="a3"/>
      <w:spacing w:before="120"/>
    </w:pPr>
  </w:p>
  <w:p w14:paraId="10A960EB" w14:textId="77777777" w:rsidR="00666C81" w:rsidRDefault="00666C81" w:rsidP="00B553EF">
    <w:pPr>
      <w:spacing w:before="120"/>
    </w:pPr>
  </w:p>
  <w:p w14:paraId="4CF7CF0B" w14:textId="77777777" w:rsidR="00666C81" w:rsidRDefault="00666C81" w:rsidP="00B553EF">
    <w:pPr>
      <w:spacing w:before="120"/>
    </w:pPr>
  </w:p>
  <w:p w14:paraId="59CEB143" w14:textId="77777777" w:rsidR="00666C81" w:rsidRDefault="00666C81" w:rsidP="00B553EF">
    <w:pPr>
      <w:spacing w:before="120"/>
    </w:pPr>
  </w:p>
  <w:p w14:paraId="69733021" w14:textId="77777777" w:rsidR="00666C81" w:rsidRDefault="00666C81" w:rsidP="00B553EF">
    <w:pP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0D5586" w14:textId="77777777" w:rsidR="00666C81" w:rsidRPr="00B75304" w:rsidRDefault="00666C81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E982D3" w14:textId="77777777" w:rsidR="00666C81" w:rsidRDefault="00666C81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666C81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666C81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666C81" w:rsidRPr="0044737E" w:rsidRDefault="00666C81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2">
    <w:nsid w:val="61105D0A"/>
    <w:multiLevelType w:val="multilevel"/>
    <w:tmpl w:val="0C6870B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3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D5EF8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Char"/>
    <w:autoRedefine/>
    <w:qFormat/>
    <w:rsid w:val="00124967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0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0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1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Char"/>
    <w:rsid w:val="00A37993"/>
    <w:pPr>
      <w:jc w:val="left"/>
    </w:pPr>
  </w:style>
  <w:style w:type="character" w:customStyle="1" w:styleId="Char">
    <w:name w:val="批注文字 Char"/>
    <w:link w:val="af"/>
    <w:rsid w:val="00A37993"/>
    <w:rPr>
      <w:rFonts w:ascii="Times" w:hAnsi="Times"/>
      <w:sz w:val="24"/>
      <w:lang w:val="en-GB"/>
    </w:rPr>
  </w:style>
  <w:style w:type="paragraph" w:styleId="af0">
    <w:name w:val="annotation subject"/>
    <w:basedOn w:val="af"/>
    <w:next w:val="af"/>
    <w:link w:val="Char0"/>
    <w:rsid w:val="00A37993"/>
    <w:rPr>
      <w:b/>
      <w:bCs/>
    </w:rPr>
  </w:style>
  <w:style w:type="character" w:customStyle="1" w:styleId="Char0">
    <w:name w:val="批注主题 Char"/>
    <w:link w:val="af0"/>
    <w:rsid w:val="00A37993"/>
    <w:rPr>
      <w:rFonts w:ascii="Times" w:hAnsi="Times"/>
      <w:b/>
      <w:bCs/>
      <w:sz w:val="24"/>
      <w:lang w:val="en-GB"/>
    </w:rPr>
  </w:style>
  <w:style w:type="paragraph" w:styleId="af1">
    <w:name w:val="Balloon Text"/>
    <w:basedOn w:val="a"/>
    <w:link w:val="Char1"/>
    <w:rsid w:val="00A3799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link w:val="af1"/>
    <w:rsid w:val="00A37993"/>
    <w:rPr>
      <w:rFonts w:ascii="Times" w:hAnsi="Times"/>
      <w:sz w:val="18"/>
      <w:szCs w:val="18"/>
      <w:lang w:val="en-GB"/>
    </w:rPr>
  </w:style>
  <w:style w:type="paragraph" w:styleId="af2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Char3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Char3">
    <w:name w:val="正文缩进 Char3"/>
    <w:aliases w:val="表正文 Char,正文非缩进 Char,±íÕýÎÄ Char,ÕýÎÄ·ÇËõ½ø Char,特点 Char,正文不缩进 Char,正文缩进 Char Char,正文缩进（首行缩进两字） Char,段1 Char,Indent 1 Char,Alt+X Char,mr正文缩进 Char,表正文1 Char,正文非缩进1 Char,Alt+X1 Char,mr正文缩进1 Char,特点1 Char,段11 Char,正文不缩进1 Char,正文缩进 Char1 Char"/>
    <w:link w:val="af2"/>
    <w:rsid w:val="00D14C22"/>
    <w:rPr>
      <w:rFonts w:ascii="宋体" w:hAnsi="宋体"/>
      <w:kern w:val="2"/>
      <w:sz w:val="24"/>
    </w:rPr>
  </w:style>
  <w:style w:type="paragraph" w:customStyle="1" w:styleId="af3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4">
    <w:name w:val="Date"/>
    <w:basedOn w:val="a"/>
    <w:next w:val="a"/>
    <w:link w:val="Char2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Char2">
    <w:name w:val="日期 Char"/>
    <w:link w:val="af4"/>
    <w:rsid w:val="00345C83"/>
    <w:rPr>
      <w:rFonts w:ascii="Arial" w:hAnsi="Arial"/>
      <w:b/>
      <w:sz w:val="24"/>
    </w:rPr>
  </w:style>
  <w:style w:type="table" w:styleId="af5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2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6">
    <w:name w:val="Normal (Web)"/>
    <w:basedOn w:val="a"/>
    <w:link w:val="Char4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Char">
    <w:name w:val="标题 2 Char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Char">
    <w:name w:val="标题 3 Char"/>
    <w:basedOn w:val="a0"/>
    <w:link w:val="3"/>
    <w:rsid w:val="00124967"/>
    <w:rPr>
      <w:rFonts w:ascii="Times" w:hAnsi="Times"/>
      <w:b/>
      <w:kern w:val="28"/>
      <w:sz w:val="24"/>
      <w:szCs w:val="28"/>
      <w:lang w:val="en-GB"/>
    </w:rPr>
  </w:style>
  <w:style w:type="character" w:customStyle="1" w:styleId="Char10">
    <w:name w:val="正文文本 Char1"/>
    <w:link w:val="af7"/>
    <w:qFormat/>
    <w:rsid w:val="005E3931"/>
    <w:rPr>
      <w:rFonts w:ascii="Tahoma" w:hAnsi="Tahoma"/>
      <w:szCs w:val="24"/>
    </w:rPr>
  </w:style>
  <w:style w:type="paragraph" w:styleId="af7">
    <w:name w:val="Body Text"/>
    <w:basedOn w:val="a"/>
    <w:link w:val="Char10"/>
    <w:qFormat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5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Char4">
    <w:name w:val="普通(网站) Char"/>
    <w:link w:val="af6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Char0">
    <w:name w:val="正文首行缩进 2 Char"/>
    <w:basedOn w:val="Char6"/>
    <w:link w:val="21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8">
    <w:name w:val="Body Text Indent"/>
    <w:basedOn w:val="a"/>
    <w:link w:val="Char6"/>
    <w:semiHidden/>
    <w:unhideWhenUsed/>
    <w:rsid w:val="001F1D79"/>
    <w:pPr>
      <w:spacing w:after="120"/>
      <w:ind w:leftChars="200" w:left="420"/>
    </w:pPr>
  </w:style>
  <w:style w:type="character" w:customStyle="1" w:styleId="Char6">
    <w:name w:val="正文文本缩进 Char"/>
    <w:basedOn w:val="a0"/>
    <w:link w:val="af8"/>
    <w:semiHidden/>
    <w:rsid w:val="001F1D79"/>
    <w:rPr>
      <w:rFonts w:ascii="Times" w:hAnsi="Times"/>
      <w:sz w:val="24"/>
      <w:lang w:val="en-GB"/>
    </w:rPr>
  </w:style>
  <w:style w:type="paragraph" w:styleId="21">
    <w:name w:val="Body Text First Indent 2"/>
    <w:basedOn w:val="a"/>
    <w:link w:val="2Char0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Char6"/>
    <w:semiHidden/>
    <w:rsid w:val="001F1D79"/>
    <w:rPr>
      <w:rFonts w:ascii="Times" w:hAnsi="Times"/>
      <w:sz w:val="24"/>
      <w:lang w:val="en-GB"/>
    </w:rPr>
  </w:style>
  <w:style w:type="paragraph" w:customStyle="1" w:styleId="Af9">
    <w:name w:val="正文 A"/>
    <w:rsid w:val="00666C81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Microsoft_Visio_2003-2010___12222.vsd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Microsoft_Visio_2003-2010___1111.vsd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38DCDC-BDFE-4386-B50A-4DCCD2FDD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6</TotalTime>
  <Pages>26</Pages>
  <Words>1747</Words>
  <Characters>9958</Characters>
  <Application>Microsoft Office Word</Application>
  <DocSecurity>0</DocSecurity>
  <Lines>82</Lines>
  <Paragraphs>23</Paragraphs>
  <ScaleCrop>false</ScaleCrop>
  <Company>btpdi</Company>
  <LinksUpToDate>false</LinksUpToDate>
  <CharactersWithSpaces>11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xiaogang feng</cp:lastModifiedBy>
  <cp:revision>1203</cp:revision>
  <cp:lastPrinted>2016-11-16T09:29:00Z</cp:lastPrinted>
  <dcterms:created xsi:type="dcterms:W3CDTF">2017-04-21T02:13:00Z</dcterms:created>
  <dcterms:modified xsi:type="dcterms:W3CDTF">2017-06-30T09:27:00Z</dcterms:modified>
</cp:coreProperties>
</file>